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65D2B6C" w14:textId="77777777" w:rsidR="00854101" w:rsidRDefault="00D8557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14:paraId="0F5797AB" w14:textId="77777777" w:rsidR="00854101" w:rsidRDefault="00D8557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14:paraId="2E622EE6" w14:textId="77777777" w:rsidR="00854101" w:rsidRDefault="00D8557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14:paraId="07ADF4BE" w14:textId="77777777" w:rsidR="00854101" w:rsidRDefault="00D85576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14:paraId="3792BF91" w14:textId="77777777" w:rsidR="00854101" w:rsidRDefault="00D85576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РУТ(МИИТ), РУТ (МИИТ)</w:t>
      </w:r>
    </w:p>
    <w:p w14:paraId="13CBED67" w14:textId="77777777" w:rsidR="00854101" w:rsidRDefault="0085410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15F4616" w14:textId="77777777" w:rsidR="00854101" w:rsidRDefault="00D8557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14:paraId="0F108047" w14:textId="77777777" w:rsidR="00854101" w:rsidRDefault="0085410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715E5CF" w14:textId="77777777" w:rsidR="00854101" w:rsidRDefault="00D8557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14:paraId="6E1DEAA6" w14:textId="77777777" w:rsidR="00854101" w:rsidRDefault="0085410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CBFC1D7" w14:textId="77777777" w:rsidR="00854101" w:rsidRDefault="0085410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37C1F5C" w14:textId="77777777" w:rsidR="00854101" w:rsidRDefault="00D85576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 № 1</w:t>
      </w:r>
    </w:p>
    <w:p w14:paraId="3BCBE67C" w14:textId="77777777" w:rsidR="00854101" w:rsidRDefault="00854101">
      <w:pPr>
        <w:jc w:val="center"/>
        <w:rPr>
          <w:rFonts w:ascii="Times New Roman" w:hAnsi="Times New Roman" w:cs="Times New Roman"/>
          <w:sz w:val="44"/>
          <w:szCs w:val="28"/>
        </w:rPr>
      </w:pPr>
    </w:p>
    <w:p w14:paraId="185609A0" w14:textId="77777777" w:rsidR="00854101" w:rsidRDefault="00D8557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Программирование и основы алгоритмизации»</w:t>
      </w:r>
    </w:p>
    <w:p w14:paraId="37BC0C27" w14:textId="77777777" w:rsidR="00854101" w:rsidRDefault="00D8557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Схемы алгоритмов простых ситуаций»</w:t>
      </w:r>
    </w:p>
    <w:p w14:paraId="442B0384" w14:textId="77777777" w:rsidR="00854101" w:rsidRDefault="0085410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132C681" w14:textId="77777777" w:rsidR="00854101" w:rsidRDefault="00854101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3F61DC0" w14:textId="77777777" w:rsidR="00854101" w:rsidRDefault="00D85576">
      <w:pPr>
        <w:ind w:left="595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УУ-111</w:t>
      </w:r>
    </w:p>
    <w:p w14:paraId="23E03541" w14:textId="77777777" w:rsidR="00854101" w:rsidRDefault="00D85576">
      <w:pPr>
        <w:ind w:left="7371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Ванча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.С.</w:t>
      </w:r>
    </w:p>
    <w:p w14:paraId="6B67C4AB" w14:textId="77777777" w:rsidR="00854101" w:rsidRDefault="00D85576">
      <w:pPr>
        <w:ind w:left="737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иант №10</w:t>
      </w:r>
    </w:p>
    <w:p w14:paraId="06F0CDF5" w14:textId="77777777" w:rsidR="00854101" w:rsidRDefault="00D85576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19.10.2024</w:t>
      </w:r>
    </w:p>
    <w:p w14:paraId="5F19F0F7" w14:textId="77777777" w:rsidR="00854101" w:rsidRDefault="00D85576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vertAlign w:val="superscript"/>
        </w:rPr>
        <w:t>(дата выполнения)</w:t>
      </w:r>
    </w:p>
    <w:p w14:paraId="013E2015" w14:textId="77777777" w:rsidR="00854101" w:rsidRDefault="00D85576">
      <w:pPr>
        <w:ind w:left="595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14:paraId="47616BC4" w14:textId="77777777" w:rsidR="00854101" w:rsidRDefault="00D85576">
      <w:pPr>
        <w:ind w:left="595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.т.н., доц. Сафронов А.И.</w:t>
      </w:r>
    </w:p>
    <w:p w14:paraId="7F702980" w14:textId="77777777" w:rsidR="00854101" w:rsidRDefault="00D85576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___________</w:t>
      </w:r>
    </w:p>
    <w:p w14:paraId="0CF4FD01" w14:textId="77777777" w:rsidR="00854101" w:rsidRDefault="00D85576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vertAlign w:val="superscript"/>
        </w:rPr>
        <w:t>(дата приёмки)</w:t>
      </w:r>
    </w:p>
    <w:p w14:paraId="2D9AB940" w14:textId="77777777" w:rsidR="00854101" w:rsidRDefault="00854101">
      <w:pPr>
        <w:ind w:left="5529"/>
        <w:rPr>
          <w:rFonts w:ascii="Times New Roman" w:hAnsi="Times New Roman" w:cs="Times New Roman"/>
          <w:sz w:val="28"/>
          <w:szCs w:val="28"/>
        </w:rPr>
      </w:pPr>
    </w:p>
    <w:p w14:paraId="23C19455" w14:textId="77777777" w:rsidR="00854101" w:rsidRDefault="00854101">
      <w:pPr>
        <w:rPr>
          <w:rFonts w:ascii="Times New Roman" w:hAnsi="Times New Roman" w:cs="Times New Roman"/>
          <w:sz w:val="28"/>
          <w:szCs w:val="28"/>
        </w:rPr>
      </w:pPr>
    </w:p>
    <w:p w14:paraId="546450AD" w14:textId="77777777" w:rsidR="00854101" w:rsidRDefault="00D8557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24 г.</w:t>
      </w:r>
    </w:p>
    <w:p w14:paraId="7C5C366C" w14:textId="77777777" w:rsidR="00854101" w:rsidRPr="00584545" w:rsidRDefault="00D85576" w:rsidP="00584545">
      <w:pPr>
        <w:numPr>
          <w:ilvl w:val="0"/>
          <w:numId w:val="1"/>
        </w:numPr>
        <w:tabs>
          <w:tab w:val="clear" w:pos="312"/>
          <w:tab w:val="left" w:pos="993"/>
        </w:tabs>
        <w:spacing w:after="0" w:line="360" w:lineRule="auto"/>
        <w:ind w:left="708"/>
        <w:rPr>
          <w:rStyle w:val="a3"/>
          <w:rFonts w:ascii="Times New Roman" w:hAnsi="Times New Roman" w:cs="Times New Roman"/>
          <w:b/>
          <w:sz w:val="28"/>
          <w:szCs w:val="28"/>
        </w:rPr>
      </w:pPr>
      <w:r w:rsidRPr="00584545">
        <w:rPr>
          <w:rFonts w:ascii="Times New Roman" w:hAnsi="Times New Roman" w:cs="Times New Roman"/>
          <w:b/>
          <w:sz w:val="28"/>
          <w:szCs w:val="28"/>
        </w:rPr>
        <w:lastRenderedPageBreak/>
        <w:t>Цель работы</w:t>
      </w:r>
      <w:r w:rsidRPr="00584545">
        <w:rPr>
          <w:rStyle w:val="a3"/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209A79EE" w14:textId="2ECC1EB7" w:rsidR="00854101" w:rsidRDefault="00D85576" w:rsidP="00584545">
      <w:pPr>
        <w:spacing w:after="0" w:line="360" w:lineRule="auto"/>
        <w:ind w:firstLine="708"/>
        <w:jc w:val="both"/>
        <w:rPr>
          <w:rStyle w:val="a3"/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учиться последовательно составлять порядок выполнения задач. Познакомиться с редакторами </w:t>
      </w:r>
      <w:r w:rsidR="00584545">
        <w:rPr>
          <w:rFonts w:ascii="Times New Roman" w:hAnsi="Times New Roman" w:cs="Times New Roman"/>
          <w:sz w:val="28"/>
          <w:szCs w:val="28"/>
        </w:rPr>
        <w:t>«</w:t>
      </w:r>
      <w:r w:rsidRPr="00584545">
        <w:rPr>
          <w:rFonts w:ascii="Times New Roman" w:hAnsi="Times New Roman" w:cs="Times New Roman"/>
          <w:i/>
          <w:sz w:val="28"/>
          <w:szCs w:val="28"/>
          <w:lang w:val="en-US"/>
        </w:rPr>
        <w:t>Draw</w:t>
      </w:r>
      <w:r w:rsidRPr="00584545">
        <w:rPr>
          <w:rFonts w:ascii="Times New Roman" w:hAnsi="Times New Roman" w:cs="Times New Roman"/>
          <w:i/>
          <w:sz w:val="28"/>
          <w:szCs w:val="28"/>
        </w:rPr>
        <w:t>.</w:t>
      </w:r>
      <w:r w:rsidRPr="00584545">
        <w:rPr>
          <w:rFonts w:ascii="Times New Roman" w:hAnsi="Times New Roman" w:cs="Times New Roman"/>
          <w:i/>
          <w:sz w:val="28"/>
          <w:szCs w:val="28"/>
          <w:lang w:val="en-US"/>
        </w:rPr>
        <w:t>IO</w:t>
      </w:r>
      <w:r w:rsidR="00584545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="00584545">
        <w:rPr>
          <w:rFonts w:ascii="Times New Roman" w:hAnsi="Times New Roman" w:cs="Times New Roman"/>
          <w:sz w:val="28"/>
          <w:szCs w:val="28"/>
        </w:rPr>
        <w:t>«</w:t>
      </w:r>
      <w:r w:rsidRPr="00584545">
        <w:rPr>
          <w:rFonts w:ascii="Times New Roman" w:hAnsi="Times New Roman" w:cs="Times New Roman"/>
          <w:i/>
          <w:sz w:val="28"/>
          <w:szCs w:val="28"/>
          <w:lang w:val="en-US"/>
        </w:rPr>
        <w:t>Microsoft</w:t>
      </w:r>
      <w:r w:rsidRPr="0058454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584545">
        <w:rPr>
          <w:rFonts w:ascii="Times New Roman" w:hAnsi="Times New Roman" w:cs="Times New Roman"/>
          <w:i/>
          <w:sz w:val="28"/>
          <w:szCs w:val="28"/>
          <w:lang w:val="en-US"/>
        </w:rPr>
        <w:t>Visio</w:t>
      </w:r>
      <w:r w:rsidR="00584545">
        <w:rPr>
          <w:rFonts w:ascii="Times New Roman" w:hAnsi="Times New Roman" w:cs="Times New Roman"/>
          <w:sz w:val="28"/>
          <w:szCs w:val="28"/>
        </w:rPr>
        <w:t>».</w:t>
      </w:r>
    </w:p>
    <w:p w14:paraId="765EADB6" w14:textId="77777777" w:rsidR="00584545" w:rsidRDefault="00584545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0EB8C607" w14:textId="7E1317B9" w:rsidR="00854101" w:rsidRDefault="00D85576" w:rsidP="00584545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</w:t>
      </w:r>
      <w:r w:rsidR="00584545">
        <w:rPr>
          <w:rFonts w:ascii="Times New Roman" w:hAnsi="Times New Roman" w:cs="Times New Roman"/>
          <w:b/>
          <w:sz w:val="28"/>
          <w:szCs w:val="28"/>
        </w:rPr>
        <w:t> </w:t>
      </w:r>
      <w:r>
        <w:rPr>
          <w:rFonts w:ascii="Times New Roman" w:hAnsi="Times New Roman" w:cs="Times New Roman"/>
          <w:b/>
          <w:sz w:val="28"/>
          <w:szCs w:val="28"/>
        </w:rPr>
        <w:t xml:space="preserve">Формулировка </w:t>
      </w:r>
      <w:r w:rsidR="00584545">
        <w:rPr>
          <w:rFonts w:ascii="Times New Roman" w:hAnsi="Times New Roman" w:cs="Times New Roman"/>
          <w:b/>
          <w:sz w:val="28"/>
          <w:szCs w:val="28"/>
        </w:rPr>
        <w:t>задачи</w:t>
      </w:r>
    </w:p>
    <w:p w14:paraId="2C6C0BE3" w14:textId="0192018E" w:rsidR="00854101" w:rsidRDefault="00D85576" w:rsidP="00584545">
      <w:pPr>
        <w:pStyle w:val="af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окинуть станцию (МЦД) не оборудованной турникетами с момента выхода из электропоезда «Иволга»</w:t>
      </w:r>
      <w:r w:rsidRPr="00584545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584545">
        <w:rPr>
          <w:sz w:val="28"/>
          <w:szCs w:val="28"/>
        </w:rPr>
        <w:t xml:space="preserve"> до момента выхода с территории станции.</w:t>
      </w:r>
    </w:p>
    <w:p w14:paraId="59526480" w14:textId="77777777" w:rsidR="00584545" w:rsidRPr="00584545" w:rsidRDefault="00584545" w:rsidP="00584545">
      <w:pPr>
        <w:pStyle w:val="af0"/>
        <w:ind w:firstLine="708"/>
        <w:jc w:val="both"/>
        <w:rPr>
          <w:sz w:val="28"/>
          <w:szCs w:val="28"/>
        </w:rPr>
      </w:pPr>
    </w:p>
    <w:p w14:paraId="4810CF84" w14:textId="5ADFA871" w:rsidR="00854101" w:rsidRDefault="00D85576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3.</w:t>
      </w:r>
      <w:r w:rsidR="00584545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Д</w:t>
      </w:r>
      <w:r w:rsidR="00584545">
        <w:rPr>
          <w:rFonts w:ascii="Times New Roman" w:hAnsi="Times New Roman" w:cs="Times New Roman"/>
          <w:b/>
          <w:sz w:val="28"/>
          <w:szCs w:val="28"/>
        </w:rPr>
        <w:t>етализированное описание текста</w:t>
      </w:r>
    </w:p>
    <w:p w14:paraId="47F5E2CE" w14:textId="77777777" w:rsidR="00854101" w:rsidRDefault="00D85576">
      <w:pPr>
        <w:pStyle w:val="af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 едете в электропоезде «Иволга» по линии Московских центральных диаметров (МЦД). В вагоне чисто и просторно, яркое освещение, мягкие сиденья и большие окна. Через несколько минут громкий и чёткий голос в динамиках объявляет приближение к нужной вам станции. Табло в вагоне также подтверждает, что поезд прибывает на станцию, которая не оборудована турникетами. Двери начинают автоматически открываться с характерным звуком. Вместе с другими пассажирами вы встаёте и направляетесь к выходу. Сделав шаг, вы оказываетесь на открытом воздухе. Вы оглядываетесь, осматривая саму станцию. Здесь нет турникетов, и люди свободно перемещаются в разных направлениях. Указатели над головой помогают сориентироваться </w:t>
      </w:r>
      <w:r>
        <w:rPr>
          <w:rStyle w:val="a3"/>
          <w:rFonts w:eastAsiaTheme="minorHAnsi"/>
          <w:sz w:val="28"/>
          <w:szCs w:val="28"/>
          <w:lang w:eastAsia="en-US"/>
        </w:rPr>
        <w:t>–</w:t>
      </w:r>
      <w:r>
        <w:rPr>
          <w:sz w:val="28"/>
          <w:szCs w:val="28"/>
        </w:rPr>
        <w:t xml:space="preserve"> вы замечаете надпись с направлением к выходу, идущую к лестнице или пандусу в сторону городских улиц. Вы идёте по платформе, двигаясь в сторону выхода. Нет необходимости искать турникет или контролировать проездной документ – выход со станции свободен, никаких препятствий для вашего маршрута не предвидится. Оглядевшись, вы замечаете, что в стороне находятся сотрудники станции, но они не проверяют билеты. Люди спокойно проходят мимо них, продолжая свой путь. Поднявшись по лестнице, вы оказываетесь на мосту или в подземном переходе, ведущем к выходу со станции. Путь чётко обозначен указателями, что упрощает ваше передвижение. Вокруг вас идут другие пассажиры, </w:t>
      </w:r>
      <w:r>
        <w:rPr>
          <w:sz w:val="28"/>
          <w:szCs w:val="28"/>
        </w:rPr>
        <w:lastRenderedPageBreak/>
        <w:t>которые, как и вы, быстро и свободно покидают станцию. Никто не останавливается, чтобы приложить билет или транспортную карту к считывающему устройству – станция оборудована для свободного доступа. Наконец, вы проходите через большие ворота или широкий выход с территории станции. Таким образом, ваша поездка завершается простым и быстрым выходом с территории станции, где турникеты отсутствуют, что делает процесс комфортным и не требующим дополнительных действий.</w:t>
      </w:r>
    </w:p>
    <w:p w14:paraId="3F0AC93C" w14:textId="77777777" w:rsidR="00854101" w:rsidRDefault="00854101">
      <w:pPr>
        <w:pStyle w:val="af0"/>
        <w:rPr>
          <w:b/>
          <w:sz w:val="28"/>
          <w:szCs w:val="28"/>
        </w:rPr>
      </w:pPr>
    </w:p>
    <w:p w14:paraId="1BD6D8D1" w14:textId="213C436E" w:rsidR="00854101" w:rsidRDefault="00D85576" w:rsidP="00584545">
      <w:pPr>
        <w:pStyle w:val="af0"/>
        <w:ind w:firstLine="708"/>
        <w:jc w:val="left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4.</w:t>
      </w:r>
      <w:r w:rsidR="00584545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Пошаговое описание ситуации</w:t>
      </w:r>
    </w:p>
    <w:p w14:paraId="1C48917C" w14:textId="74DD4C61" w:rsidR="00854101" w:rsidRPr="00584545" w:rsidRDefault="00D85576" w:rsidP="00584545">
      <w:pPr>
        <w:pStyle w:val="af1"/>
        <w:numPr>
          <w:ilvl w:val="0"/>
          <w:numId w:val="7"/>
        </w:numPr>
        <w:spacing w:after="0" w:line="36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58454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ыход из электропоезда «Иволга»</w:t>
      </w:r>
      <w:r w:rsidRPr="00584545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:</w:t>
      </w:r>
    </w:p>
    <w:p w14:paraId="2702076F" w14:textId="77629EB8" w:rsidR="00854101" w:rsidRDefault="00D85576" w:rsidP="00584545">
      <w:pPr>
        <w:pStyle w:val="af1"/>
        <w:spacing w:after="0" w:line="360" w:lineRule="auto"/>
        <w:ind w:left="993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1</w:t>
      </w:r>
      <w:r w:rsidR="00584545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ак только поезд прибывает на станцию, нужно дождаться остановки и открытия дверей. Сигнал об открытии дверей можно услышать или увидеть индикаторы на двери поезда.</w:t>
      </w:r>
    </w:p>
    <w:p w14:paraId="13E3E872" w14:textId="22304DC3" w:rsidR="00854101" w:rsidRPr="00584545" w:rsidRDefault="00584545" w:rsidP="00584545">
      <w:pPr>
        <w:spacing w:after="0" w:line="360" w:lineRule="auto"/>
        <w:ind w:left="720" w:firstLine="27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2. </w:t>
      </w:r>
      <w:r w:rsidR="00D85576" w:rsidRPr="00584545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е открытия дверей следует выйти из вагона на платформу станции.</w:t>
      </w:r>
    </w:p>
    <w:p w14:paraId="29591CF4" w14:textId="49337ACC" w:rsidR="00854101" w:rsidRPr="00584545" w:rsidRDefault="00584545" w:rsidP="00584545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8454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2. </w:t>
      </w:r>
      <w:r w:rsidR="00D85576" w:rsidRPr="0058454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пределение станции:</w:t>
      </w:r>
    </w:p>
    <w:p w14:paraId="5AB897AD" w14:textId="7001B074" w:rsidR="00854101" w:rsidRDefault="00584545" w:rsidP="00584545">
      <w:pPr>
        <w:pStyle w:val="af1"/>
        <w:spacing w:after="0" w:line="360" w:lineRule="auto"/>
        <w:ind w:left="99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.1. </w:t>
      </w:r>
      <w:r w:rsidR="00D85576">
        <w:rPr>
          <w:rFonts w:ascii="Times New Roman" w:eastAsia="Times New Roman" w:hAnsi="Times New Roman" w:cs="Times New Roman"/>
          <w:sz w:val="28"/>
          <w:szCs w:val="28"/>
          <w:lang w:eastAsia="ru-RU"/>
        </w:rPr>
        <w:t>Пассажиру нужно убедиться, что он действительно находится на станции, не оборудованной турникетами. Это можно проверить по информации на табло или вывесках на платформе, а также через мобильные приложения (например, «</w:t>
      </w:r>
      <w:proofErr w:type="spellStart"/>
      <w:r w:rsidR="00D85576">
        <w:rPr>
          <w:rFonts w:ascii="Times New Roman" w:eastAsia="Times New Roman" w:hAnsi="Times New Roman" w:cs="Times New Roman"/>
          <w:sz w:val="28"/>
          <w:szCs w:val="28"/>
          <w:lang w:eastAsia="ru-RU"/>
        </w:rPr>
        <w:t>Яндекс.Транспорт</w:t>
      </w:r>
      <w:proofErr w:type="spellEnd"/>
      <w:r w:rsidR="00D85576">
        <w:rPr>
          <w:rFonts w:ascii="Times New Roman" w:eastAsia="Times New Roman" w:hAnsi="Times New Roman" w:cs="Times New Roman"/>
          <w:sz w:val="28"/>
          <w:szCs w:val="28"/>
          <w:lang w:eastAsia="ru-RU"/>
        </w:rPr>
        <w:t>» или «МЦД»).</w:t>
      </w:r>
    </w:p>
    <w:p w14:paraId="690720B2" w14:textId="17C0F8B8" w:rsidR="00854101" w:rsidRDefault="00584545" w:rsidP="00584545">
      <w:pPr>
        <w:spacing w:after="0" w:line="360" w:lineRule="auto"/>
        <w:ind w:left="99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.2. </w:t>
      </w:r>
      <w:r w:rsidR="00D85576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пассажир сомневается в том, оборудована ли станция турникетами, можно уточнить это у сотрудников станции или по соответствующим указателям.</w:t>
      </w:r>
    </w:p>
    <w:p w14:paraId="517E4752" w14:textId="77777777" w:rsidR="00854101" w:rsidRPr="00584545" w:rsidRDefault="00D85576" w:rsidP="00584545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8454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3. </w:t>
      </w:r>
      <w:r w:rsidRPr="0058454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Навигация по платформе:</w:t>
      </w:r>
    </w:p>
    <w:p w14:paraId="7482FBE3" w14:textId="77777777" w:rsidR="00854101" w:rsidRDefault="00D85576">
      <w:pPr>
        <w:pStyle w:val="af1"/>
        <w:numPr>
          <w:ilvl w:val="1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лее необходимо найти выход с платформы. Это могут быть указатели на платформе, которые направляют к выходам с территории станции.</w:t>
      </w:r>
    </w:p>
    <w:p w14:paraId="60063145" w14:textId="77777777" w:rsidR="00854101" w:rsidRDefault="00D85576">
      <w:pPr>
        <w:pStyle w:val="af1"/>
        <w:numPr>
          <w:ilvl w:val="1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ычно станции, не оборудованные турникетами, имеют более свободный доступ с платформы на прилегающие территории.</w:t>
      </w:r>
    </w:p>
    <w:p w14:paraId="689CFD01" w14:textId="77777777" w:rsidR="00854101" w:rsidRPr="00584545" w:rsidRDefault="00D85576" w:rsidP="00584545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58454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 xml:space="preserve">4. </w:t>
      </w:r>
      <w:r w:rsidRPr="0058454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Маршрут к выходу:</w:t>
      </w:r>
    </w:p>
    <w:p w14:paraId="69A30081" w14:textId="77777777" w:rsidR="00854101" w:rsidRDefault="00D85576">
      <w:pPr>
        <w:pStyle w:val="af1"/>
        <w:numPr>
          <w:ilvl w:val="1"/>
          <w:numId w:val="5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таких станциях отсутствуют турникеты, поэтому нужно двигаться в направлении выхода с платформы через пешеходные переходы, лестницы, подземные или наземные переходы.</w:t>
      </w:r>
    </w:p>
    <w:p w14:paraId="2D573958" w14:textId="77777777" w:rsidR="00854101" w:rsidRDefault="00D85576">
      <w:pPr>
        <w:pStyle w:val="af1"/>
        <w:numPr>
          <w:ilvl w:val="1"/>
          <w:numId w:val="5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ассажир свободно проходит в сторону выхода, не сталкиваясь с необходимостью прикладывать проездной билет к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алидатор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турникету.</w:t>
      </w:r>
    </w:p>
    <w:p w14:paraId="063FAEB4" w14:textId="77777777" w:rsidR="00854101" w:rsidRPr="00584545" w:rsidRDefault="00D85576" w:rsidP="00584545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58454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5. </w:t>
      </w:r>
      <w:r w:rsidRPr="0058454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окидание территории станции:</w:t>
      </w:r>
    </w:p>
    <w:p w14:paraId="541DD8AD" w14:textId="77777777" w:rsidR="00854101" w:rsidRDefault="00D85576">
      <w:pPr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1Пассажир просто проходит через выходы станции на городскую территорию, обычно через ворота или открытые проходы, которые обеспечивают свободный доступ. Турникетов нет, поэтому нет необходимости приостанавливаться для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алидаци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илета.</w:t>
      </w:r>
    </w:p>
    <w:p w14:paraId="180E41E9" w14:textId="77777777" w:rsidR="00854101" w:rsidRDefault="00D85576">
      <w:pPr>
        <w:pStyle w:val="af1"/>
        <w:numPr>
          <w:ilvl w:val="1"/>
          <w:numId w:val="6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ажно отметить, что станция МЦД без турникетов может подразумевать, что на вход и выход билеты не проверяются физически, но система может предполагать электронную регистрацию поездки на основе данных о входе и выходе с других станций.</w:t>
      </w:r>
    </w:p>
    <w:p w14:paraId="7603520C" w14:textId="77777777" w:rsidR="00854101" w:rsidRPr="00584545" w:rsidRDefault="00D85576" w:rsidP="00584545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58454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6. </w:t>
      </w:r>
      <w:r w:rsidRPr="0058454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онтроль билетов:</w:t>
      </w:r>
    </w:p>
    <w:p w14:paraId="786F7E5B" w14:textId="77777777" w:rsidR="00854101" w:rsidRDefault="00D85576">
      <w:pPr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.1Несмотря на отсутствие турникетов, стоит помнить, что контроль билетов может проводиться выборочно сотрудниками на платформе или около выхода. В этом случае нужно предъявить проездной документ (например, транспортную карту «Тройка» или билет).</w:t>
      </w:r>
    </w:p>
    <w:p w14:paraId="684F6DC1" w14:textId="77777777" w:rsidR="00854101" w:rsidRDefault="00D85576">
      <w:pPr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.2Если же контроля нет, пассажир просто покидает станцию.</w:t>
      </w:r>
    </w:p>
    <w:p w14:paraId="4A327954" w14:textId="77777777" w:rsidR="00854101" w:rsidRDefault="00D85576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br w:type="page"/>
      </w:r>
    </w:p>
    <w:p w14:paraId="0D655ACB" w14:textId="39BCEF87" w:rsidR="00854101" w:rsidRDefault="00584545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 xml:space="preserve">5. </w:t>
      </w:r>
      <w:r w:rsidR="00D855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Схем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а</w:t>
      </w:r>
      <w:r w:rsidR="00D8557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алгоритма, составленная в </w:t>
      </w:r>
      <w:r w:rsidR="00D85576">
        <w:rPr>
          <w:rFonts w:ascii="Times New Roman" w:eastAsia="Times New Roman" w:hAnsi="Times New Roman" w:cs="Times New Roman"/>
          <w:b/>
          <w:i/>
          <w:sz w:val="28"/>
          <w:szCs w:val="28"/>
          <w:lang w:val="en-US" w:eastAsia="ru-RU"/>
        </w:rPr>
        <w:t>Microsoft</w:t>
      </w:r>
      <w:r w:rsidR="00D85576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 </w:t>
      </w:r>
      <w:r w:rsidR="00D85576">
        <w:rPr>
          <w:rFonts w:ascii="Times New Roman" w:eastAsia="Times New Roman" w:hAnsi="Times New Roman" w:cs="Times New Roman"/>
          <w:b/>
          <w:i/>
          <w:sz w:val="28"/>
          <w:szCs w:val="28"/>
          <w:lang w:val="en-US" w:eastAsia="ru-RU"/>
        </w:rPr>
        <w:t>Office</w:t>
      </w:r>
      <w:r w:rsidR="00D85576"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  <w:t xml:space="preserve"> </w:t>
      </w:r>
      <w:r w:rsidR="00D85576">
        <w:rPr>
          <w:rFonts w:ascii="Times New Roman" w:eastAsia="Times New Roman" w:hAnsi="Times New Roman" w:cs="Times New Roman"/>
          <w:b/>
          <w:i/>
          <w:sz w:val="28"/>
          <w:szCs w:val="28"/>
          <w:lang w:val="en-US" w:eastAsia="ru-RU"/>
        </w:rPr>
        <w:t>Visio</w:t>
      </w:r>
    </w:p>
    <w:p w14:paraId="0458D7F8" w14:textId="77777777" w:rsidR="00854101" w:rsidRDefault="00D85576">
      <w:pPr>
        <w:pStyle w:val="af0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114300" distR="114300">
            <wp:extent cx="5929630" cy="8401050"/>
            <wp:effectExtent l="0" t="0" r="13970" b="0"/>
            <wp:docPr id="1" name="Изображение 1" descr="1+лаба+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зображение 1" descr="1+лаба+(1)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29630" cy="840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5BA2F" w14:textId="77777777" w:rsidR="00854101" w:rsidRDefault="00D85576">
      <w:pPr>
        <w:shd w:val="clear" w:color="auto" w:fill="FFFFFF"/>
        <w:jc w:val="center"/>
        <w:rPr>
          <w:rFonts w:ascii="Times New Roman" w:eastAsia="Times New Roman" w:hAnsi="Times New Roman" w:cs="Times New Roman"/>
          <w:color w:val="2C2D2E"/>
          <w:sz w:val="28"/>
          <w:szCs w:val="28"/>
          <w:lang w:eastAsia="ru-RU"/>
        </w:rPr>
      </w:pPr>
      <w:commentRangeStart w:id="0"/>
      <w:r>
        <w:rPr>
          <w:rFonts w:ascii="Times New Roman" w:eastAsia="Times New Roman" w:hAnsi="Times New Roman" w:cs="Times New Roman"/>
          <w:color w:val="2C2D2E"/>
          <w:sz w:val="28"/>
          <w:szCs w:val="28"/>
          <w:lang w:eastAsia="ru-RU"/>
        </w:rPr>
        <w:t xml:space="preserve">Рисунок 1 – Схема алгоритма аренды автомобиля, </w:t>
      </w:r>
      <w:proofErr w:type="spellStart"/>
      <w:r>
        <w:rPr>
          <w:rFonts w:ascii="Times New Roman" w:eastAsia="Times New Roman" w:hAnsi="Times New Roman" w:cs="Times New Roman"/>
          <w:color w:val="2C2D2E"/>
          <w:sz w:val="28"/>
          <w:szCs w:val="28"/>
          <w:lang w:eastAsia="ru-RU"/>
        </w:rPr>
        <w:t>отрисованная</w:t>
      </w:r>
      <w:proofErr w:type="spellEnd"/>
      <w:r>
        <w:rPr>
          <w:rFonts w:ascii="Times New Roman" w:eastAsia="Times New Roman" w:hAnsi="Times New Roman" w:cs="Times New Roman"/>
          <w:color w:val="2C2D2E"/>
          <w:sz w:val="28"/>
          <w:szCs w:val="28"/>
          <w:lang w:eastAsia="ru-RU"/>
        </w:rPr>
        <w:t xml:space="preserve"> в векторном редакторе </w:t>
      </w:r>
      <w:r>
        <w:rPr>
          <w:rFonts w:ascii="Times New Roman" w:eastAsia="Times New Roman" w:hAnsi="Times New Roman" w:cs="Times New Roman"/>
          <w:i/>
          <w:color w:val="2C2D2E"/>
          <w:sz w:val="28"/>
          <w:szCs w:val="28"/>
          <w:lang w:val="en-US" w:eastAsia="ru-RU"/>
        </w:rPr>
        <w:t>Microsoft</w:t>
      </w:r>
      <w:r>
        <w:rPr>
          <w:rFonts w:ascii="Times New Roman" w:eastAsia="Times New Roman" w:hAnsi="Times New Roman" w:cs="Times New Roman"/>
          <w:i/>
          <w:color w:val="2C2D2E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/>
          <w:color w:val="2C2D2E"/>
          <w:sz w:val="28"/>
          <w:szCs w:val="28"/>
          <w:lang w:val="en-US" w:eastAsia="ru-RU"/>
        </w:rPr>
        <w:t>Office</w:t>
      </w:r>
      <w:r>
        <w:rPr>
          <w:rFonts w:ascii="Times New Roman" w:eastAsia="Times New Roman" w:hAnsi="Times New Roman" w:cs="Times New Roman"/>
          <w:i/>
          <w:color w:val="2C2D2E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/>
          <w:color w:val="2C2D2E"/>
          <w:sz w:val="28"/>
          <w:szCs w:val="28"/>
          <w:lang w:val="en-US" w:eastAsia="ru-RU"/>
        </w:rPr>
        <w:t>Visio</w:t>
      </w:r>
      <w:commentRangeEnd w:id="0"/>
      <w:r w:rsidR="00584545">
        <w:rPr>
          <w:rStyle w:val="a3"/>
        </w:rPr>
        <w:commentReference w:id="0"/>
      </w:r>
    </w:p>
    <w:p w14:paraId="30847AC1" w14:textId="41FDC050" w:rsidR="00CB6DC0" w:rsidRDefault="00CB6DC0" w:rsidP="00CB6DC0">
      <w:pPr>
        <w:spacing w:after="0" w:line="360" w:lineRule="auto"/>
        <w:ind w:firstLine="708"/>
        <w:jc w:val="center"/>
      </w:pPr>
      <w:r>
        <w:object w:dxaOrig="7695" w:dyaOrig="17626" w14:anchorId="5B79C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8pt;height:648.6pt" o:ole="">
            <v:imagedata r:id="rId10" o:title=""/>
          </v:shape>
          <o:OLEObject Type="Embed" ProgID="Visio.Drawing.15" ShapeID="_x0000_i1025" DrawAspect="Content" ObjectID="_1794347345" r:id="rId11"/>
        </w:object>
      </w:r>
    </w:p>
    <w:p w14:paraId="3EC79867" w14:textId="0A2E6B02" w:rsidR="00CB6DC0" w:rsidRDefault="00CB6DC0" w:rsidP="00CB6DC0">
      <w:pPr>
        <w:spacing w:after="0" w:line="360" w:lineRule="auto"/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  <w:commentRangeStart w:id="1"/>
      <w:r>
        <w:t>_</w:t>
      </w:r>
      <w:commentRangeEnd w:id="1"/>
      <w:r>
        <w:rPr>
          <w:rStyle w:val="a3"/>
        </w:rPr>
        <w:commentReference w:id="1"/>
      </w:r>
    </w:p>
    <w:p w14:paraId="4D5021C9" w14:textId="6AA0A91C" w:rsidR="00854101" w:rsidRDefault="00D85576" w:rsidP="0058454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Описание алгоритма, представленного </w:t>
      </w:r>
      <w:r w:rsidR="00584545">
        <w:rPr>
          <w:rFonts w:ascii="Times New Roman" w:hAnsi="Times New Roman" w:cs="Times New Roman"/>
          <w:b/>
          <w:sz w:val="28"/>
          <w:szCs w:val="28"/>
        </w:rPr>
        <w:t>на Рисунке 1</w:t>
      </w:r>
      <w:r>
        <w:rPr>
          <w:rFonts w:ascii="Times New Roman" w:hAnsi="Times New Roman" w:cs="Times New Roman"/>
          <w:b/>
          <w:sz w:val="28"/>
          <w:szCs w:val="28"/>
        </w:rPr>
        <w:t>:</w:t>
      </w:r>
    </w:p>
    <w:p w14:paraId="162D0BF7" w14:textId="500718DC" w:rsidR="00854101" w:rsidRDefault="00D85576" w:rsidP="0058454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блоке 1 </w:t>
      </w:r>
      <w:r>
        <w:rPr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обозначено начало процесса выхода из электропоезда </w:t>
      </w:r>
      <w:r w:rsidR="00584545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Иволга</w:t>
      </w:r>
      <w:r w:rsidR="00584545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и покидания территории станции</w:t>
      </w:r>
      <w:r w:rsidR="00584545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не оборудованной турникетами</w:t>
      </w:r>
      <w:r w:rsidR="00584545">
        <w:rPr>
          <w:rFonts w:ascii="Times New Roman" w:hAnsi="Times New Roman" w:cs="Times New Roman"/>
          <w:sz w:val="28"/>
          <w:szCs w:val="28"/>
        </w:rPr>
        <w:t>.</w:t>
      </w:r>
    </w:p>
    <w:p w14:paraId="5930C471" w14:textId="3B518078" w:rsidR="00854101" w:rsidRDefault="00D85576" w:rsidP="0058454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2 </w:t>
      </w:r>
      <w:r>
        <w:rPr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перед выходом из электропоезда нужно дождаться открытия дверей электропоезда, после того как двери открылись переходим к 3 блоку</w:t>
      </w:r>
      <w:r w:rsidR="00584545">
        <w:rPr>
          <w:rFonts w:ascii="Times New Roman" w:hAnsi="Times New Roman" w:cs="Times New Roman"/>
          <w:sz w:val="28"/>
          <w:szCs w:val="28"/>
        </w:rPr>
        <w:t>.</w:t>
      </w:r>
    </w:p>
    <w:p w14:paraId="3EED085B" w14:textId="49276B44" w:rsidR="00854101" w:rsidRDefault="00D85576" w:rsidP="0058454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3 </w:t>
      </w:r>
      <w:r>
        <w:rPr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показано, что после открытия дверей электропоезда нужно выйти из него, после этого переходим к блоку</w:t>
      </w:r>
      <w:r w:rsidR="00584545">
        <w:rPr>
          <w:rFonts w:ascii="Times New Roman" w:hAnsi="Times New Roman" w:cs="Times New Roman"/>
          <w:sz w:val="28"/>
          <w:szCs w:val="28"/>
        </w:rPr>
        <w:t xml:space="preserve"> номер 4.</w:t>
      </w:r>
    </w:p>
    <w:p w14:paraId="266654B7" w14:textId="0FC3326B" w:rsidR="00854101" w:rsidRDefault="00D85576" w:rsidP="0058454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commentRangeStart w:id="3"/>
      <w:r>
        <w:rPr>
          <w:rFonts w:ascii="Times New Roman" w:hAnsi="Times New Roman" w:cs="Times New Roman"/>
          <w:sz w:val="28"/>
          <w:szCs w:val="28"/>
        </w:rPr>
        <w:t xml:space="preserve">В блоке 4 </w:t>
      </w:r>
      <w:r>
        <w:rPr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ринимается решение, как определить</w:t>
      </w:r>
      <w:r w:rsidR="00584545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есть ли на станции турникеты</w:t>
      </w:r>
      <w:r w:rsidR="00584545">
        <w:rPr>
          <w:rFonts w:ascii="Times New Roman" w:hAnsi="Times New Roman" w:cs="Times New Roman"/>
          <w:sz w:val="28"/>
          <w:szCs w:val="28"/>
        </w:rPr>
        <w:t>?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84545">
        <w:rPr>
          <w:rFonts w:ascii="Times New Roman" w:hAnsi="Times New Roman" w:cs="Times New Roman"/>
          <w:sz w:val="28"/>
          <w:szCs w:val="28"/>
        </w:rPr>
        <w:t>Э</w:t>
      </w:r>
      <w:r>
        <w:rPr>
          <w:rFonts w:ascii="Times New Roman" w:hAnsi="Times New Roman" w:cs="Times New Roman"/>
          <w:sz w:val="28"/>
          <w:szCs w:val="28"/>
        </w:rPr>
        <w:t>то можно сделать двумя способами</w:t>
      </w:r>
      <w:r w:rsidR="001417F0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блоки 5 и 6</w:t>
      </w:r>
      <w:r w:rsidR="00584545">
        <w:rPr>
          <w:rFonts w:ascii="Times New Roman" w:hAnsi="Times New Roman" w:cs="Times New Roman"/>
          <w:sz w:val="28"/>
          <w:szCs w:val="28"/>
        </w:rPr>
        <w:t>.</w:t>
      </w:r>
      <w:commentRangeEnd w:id="3"/>
      <w:r w:rsidR="001417F0">
        <w:rPr>
          <w:rStyle w:val="a3"/>
        </w:rPr>
        <w:commentReference w:id="3"/>
      </w:r>
    </w:p>
    <w:p w14:paraId="3ECCB929" w14:textId="319A9C3F" w:rsidR="00854101" w:rsidRDefault="00D85576" w:rsidP="001417F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5 </w:t>
      </w:r>
      <w:r>
        <w:rPr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определить есть ли на станции турникеты можно зайдя в мобильное приложение </w:t>
      </w:r>
      <w:proofErr w:type="spellStart"/>
      <w:r>
        <w:rPr>
          <w:rFonts w:ascii="Times New Roman" w:hAnsi="Times New Roman" w:cs="Times New Roman"/>
          <w:sz w:val="28"/>
          <w:szCs w:val="28"/>
        </w:rPr>
        <w:t>Яндекс.Транспорт</w:t>
      </w:r>
      <w:proofErr w:type="spellEnd"/>
      <w:r>
        <w:rPr>
          <w:rFonts w:ascii="Times New Roman" w:hAnsi="Times New Roman" w:cs="Times New Roman"/>
          <w:sz w:val="28"/>
          <w:szCs w:val="28"/>
        </w:rPr>
        <w:t>, посл</w:t>
      </w:r>
      <w:r w:rsidR="001417F0">
        <w:rPr>
          <w:rFonts w:ascii="Times New Roman" w:hAnsi="Times New Roman" w:cs="Times New Roman"/>
          <w:sz w:val="28"/>
          <w:szCs w:val="28"/>
        </w:rPr>
        <w:t>е этого переходим к блоку 7.</w:t>
      </w:r>
    </w:p>
    <w:p w14:paraId="4EE83B13" w14:textId="1368FD9F" w:rsidR="00854101" w:rsidRDefault="00D85576" w:rsidP="001417F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6 </w:t>
      </w:r>
      <w:r>
        <w:rPr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определить есть ли на станции турникеты можно спросив у работников станции, после этого переходим к блоку 7</w:t>
      </w:r>
      <w:r w:rsidR="001417F0">
        <w:rPr>
          <w:rFonts w:ascii="Times New Roman" w:hAnsi="Times New Roman" w:cs="Times New Roman"/>
          <w:sz w:val="28"/>
          <w:szCs w:val="28"/>
        </w:rPr>
        <w:t>.</w:t>
      </w:r>
    </w:p>
    <w:p w14:paraId="3E2F384C" w14:textId="6979A4DA" w:rsidR="00854101" w:rsidRDefault="00D85576" w:rsidP="001417F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7 </w:t>
      </w:r>
      <w:r>
        <w:rPr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нужно определить</w:t>
      </w:r>
      <w:r w:rsidR="001417F0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как выйти со станции необорудованной турникетами, после этого переходим к блоку 8</w:t>
      </w:r>
      <w:r w:rsidR="001417F0">
        <w:rPr>
          <w:rFonts w:ascii="Times New Roman" w:hAnsi="Times New Roman" w:cs="Times New Roman"/>
          <w:sz w:val="28"/>
          <w:szCs w:val="28"/>
        </w:rPr>
        <w:t>.</w:t>
      </w:r>
    </w:p>
    <w:p w14:paraId="348F80C5" w14:textId="7AB62FE2" w:rsidR="00854101" w:rsidRDefault="00D85576" w:rsidP="001417F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8 </w:t>
      </w:r>
      <w:r>
        <w:rPr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нужно двигаться по указанным на станции платформам, после этого переходим к блоку 8</w:t>
      </w:r>
      <w:r w:rsidR="001417F0">
        <w:rPr>
          <w:rFonts w:ascii="Times New Roman" w:hAnsi="Times New Roman" w:cs="Times New Roman"/>
          <w:sz w:val="28"/>
          <w:szCs w:val="28"/>
        </w:rPr>
        <w:t>.</w:t>
      </w:r>
    </w:p>
    <w:p w14:paraId="004BD226" w14:textId="3A57F87F" w:rsidR="00854101" w:rsidRDefault="00D85576" w:rsidP="001417F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9 </w:t>
      </w:r>
      <w:r>
        <w:rPr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ринимается решение о необходимости проверки билетов, если ответ положительный двигаемся к блоку 10, если отрицательный двигаемся к блоку 11</w:t>
      </w:r>
      <w:r w:rsidR="001417F0">
        <w:rPr>
          <w:rFonts w:ascii="Times New Roman" w:hAnsi="Times New Roman" w:cs="Times New Roman"/>
          <w:sz w:val="28"/>
          <w:szCs w:val="28"/>
        </w:rPr>
        <w:t>.</w:t>
      </w:r>
    </w:p>
    <w:p w14:paraId="77C9A157" w14:textId="5BE502AB" w:rsidR="00854101" w:rsidRDefault="00D85576" w:rsidP="001417F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10 </w:t>
      </w:r>
      <w:r>
        <w:rPr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при необходимости проверки билетов, нужно показать билет или карту тройка работнику станции, после этого переходим к блоку 11</w:t>
      </w:r>
      <w:r w:rsidR="001417F0">
        <w:rPr>
          <w:rFonts w:ascii="Times New Roman" w:hAnsi="Times New Roman" w:cs="Times New Roman"/>
          <w:sz w:val="28"/>
          <w:szCs w:val="28"/>
        </w:rPr>
        <w:t>.</w:t>
      </w:r>
    </w:p>
    <w:p w14:paraId="0D3F86E3" w14:textId="7BA42E7D" w:rsidR="00854101" w:rsidRDefault="00D85576" w:rsidP="001417F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11 </w:t>
      </w:r>
      <w:r>
        <w:rPr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после совершения всех вышеперечисленных действий можно покинуть территорию станции, после этого переходим к 12 блоку</w:t>
      </w:r>
      <w:r w:rsidR="001417F0">
        <w:rPr>
          <w:rFonts w:ascii="Times New Roman" w:hAnsi="Times New Roman" w:cs="Times New Roman"/>
          <w:sz w:val="28"/>
          <w:szCs w:val="28"/>
        </w:rPr>
        <w:t>.</w:t>
      </w:r>
    </w:p>
    <w:p w14:paraId="29ABA4FF" w14:textId="64985F7A" w:rsidR="00854101" w:rsidRDefault="00D85576" w:rsidP="001417F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12 </w:t>
      </w:r>
      <w:r>
        <w:rPr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обозначен конец процесса выхода из электропоезда иволга и покидания станции необорудованной турникетами</w:t>
      </w:r>
      <w:r w:rsidR="001417F0">
        <w:rPr>
          <w:rFonts w:ascii="Times New Roman" w:hAnsi="Times New Roman" w:cs="Times New Roman"/>
          <w:sz w:val="28"/>
          <w:szCs w:val="28"/>
        </w:rPr>
        <w:t>.</w:t>
      </w:r>
    </w:p>
    <w:p w14:paraId="1267CCAE" w14:textId="77777777" w:rsidR="00854101" w:rsidRDefault="0085410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94C406F" w14:textId="3673B47D" w:rsidR="00854101" w:rsidRPr="00584545" w:rsidRDefault="001417F0" w:rsidP="001417F0">
      <w:pPr>
        <w:pStyle w:val="a7"/>
        <w:spacing w:after="0" w:line="360" w:lineRule="auto"/>
        <w:ind w:firstLine="708"/>
        <w:jc w:val="both"/>
        <w:rPr>
          <w:rFonts w:ascii="Times New Roman" w:eastAsia="SimSun" w:hAnsi="Times New Roman" w:cs="Times New Roman"/>
          <w:sz w:val="28"/>
          <w:szCs w:val="28"/>
          <w:lang w:eastAsia="zh-CN" w:bidi="ar"/>
        </w:rPr>
      </w:pPr>
      <w:r>
        <w:rPr>
          <w:rFonts w:ascii="Times New Roman" w:eastAsia="Times New Roman" w:hAnsi="Times New Roman" w:cs="Times New Roman"/>
          <w:b/>
          <w:color w:val="2C2D2E"/>
          <w:sz w:val="28"/>
          <w:szCs w:val="28"/>
          <w:lang w:eastAsia="ru-RU"/>
        </w:rPr>
        <w:t xml:space="preserve">6. </w:t>
      </w:r>
      <w:r w:rsidR="00D85576">
        <w:rPr>
          <w:rFonts w:ascii="Times New Roman" w:eastAsia="Times New Roman" w:hAnsi="Times New Roman" w:cs="Times New Roman"/>
          <w:b/>
          <w:color w:val="2C2D2E"/>
          <w:sz w:val="28"/>
          <w:szCs w:val="28"/>
          <w:lang w:eastAsia="ru-RU"/>
        </w:rPr>
        <w:t>Пример схемы алгоритма, составленной в</w:t>
      </w:r>
      <w:r w:rsidR="00D85576" w:rsidRPr="00584545">
        <w:rPr>
          <w:rFonts w:ascii="Times New Roman" w:eastAsia="Times New Roman" w:hAnsi="Times New Roman" w:cs="Times New Roman"/>
          <w:b/>
          <w:color w:val="2C2D2E"/>
          <w:sz w:val="28"/>
          <w:szCs w:val="28"/>
          <w:lang w:eastAsia="ru-RU"/>
        </w:rPr>
        <w:t xml:space="preserve"> </w:t>
      </w:r>
      <w:r w:rsidR="00D85576">
        <w:rPr>
          <w:rFonts w:ascii="Times New Roman" w:eastAsia="Times New Roman" w:hAnsi="Times New Roman" w:cs="Times New Roman"/>
          <w:bCs/>
          <w:i/>
          <w:iCs/>
          <w:color w:val="2C2D2E"/>
          <w:sz w:val="28"/>
          <w:szCs w:val="28"/>
          <w:lang w:val="en-US" w:eastAsia="ru-RU"/>
        </w:rPr>
        <w:t>Draw</w:t>
      </w:r>
      <w:r w:rsidR="00D85576" w:rsidRPr="00584545">
        <w:rPr>
          <w:rFonts w:ascii="Times New Roman" w:eastAsia="Times New Roman" w:hAnsi="Times New Roman" w:cs="Times New Roman"/>
          <w:bCs/>
          <w:i/>
          <w:iCs/>
          <w:color w:val="2C2D2E"/>
          <w:sz w:val="28"/>
          <w:szCs w:val="28"/>
          <w:lang w:eastAsia="ru-RU"/>
        </w:rPr>
        <w:t>.</w:t>
      </w:r>
      <w:r w:rsidR="00D85576">
        <w:rPr>
          <w:rFonts w:ascii="Times New Roman" w:eastAsia="Times New Roman" w:hAnsi="Times New Roman" w:cs="Times New Roman"/>
          <w:bCs/>
          <w:i/>
          <w:iCs/>
          <w:color w:val="2C2D2E"/>
          <w:sz w:val="28"/>
          <w:szCs w:val="28"/>
          <w:lang w:val="en-US" w:eastAsia="ru-RU"/>
        </w:rPr>
        <w:t>IO</w:t>
      </w:r>
    </w:p>
    <w:p w14:paraId="4A8D0095" w14:textId="77777777" w:rsidR="00854101" w:rsidRDefault="00D85576" w:rsidP="001417F0">
      <w:pPr>
        <w:jc w:val="center"/>
      </w:pPr>
      <w:r>
        <w:rPr>
          <w:rFonts w:ascii="SimSun" w:eastAsia="SimSun" w:hAnsi="SimSun" w:cs="SimSun"/>
          <w:noProof/>
          <w:sz w:val="24"/>
          <w:szCs w:val="24"/>
          <w:lang w:eastAsia="ru-RU"/>
        </w:rPr>
        <w:drawing>
          <wp:inline distT="0" distB="0" distL="114300" distR="114300" wp14:editId="35F30D74">
            <wp:extent cx="4176633" cy="7205472"/>
            <wp:effectExtent l="0" t="0" r="0" b="0"/>
            <wp:docPr id="8" name="Изображение 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Изображение 8" descr="IMG_256"/>
                    <pic:cNvPicPr>
                      <a:picLocks noChangeAspect="1"/>
                    </pic:cNvPicPr>
                  </pic:nvPicPr>
                  <pic:blipFill>
                    <a:blip r:embed="rId12"/>
                    <a:srcRect t="-2" r="-263" b="-58"/>
                    <a:stretch>
                      <a:fillRect/>
                    </a:stretch>
                  </pic:blipFill>
                  <pic:spPr>
                    <a:xfrm>
                      <a:off x="0" y="0"/>
                      <a:ext cx="4178707" cy="7209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000756F" w14:textId="77777777" w:rsidR="00854101" w:rsidRPr="00584545" w:rsidRDefault="00D85576" w:rsidP="001417F0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color w:val="2C2D2E"/>
          <w:sz w:val="28"/>
          <w:szCs w:val="28"/>
          <w:lang w:eastAsia="ru-RU"/>
        </w:rPr>
      </w:pPr>
      <w:commentRangeStart w:id="4"/>
      <w:r>
        <w:rPr>
          <w:rFonts w:ascii="Times New Roman" w:eastAsia="Times New Roman" w:hAnsi="Times New Roman" w:cs="Times New Roman"/>
          <w:color w:val="2C2D2E"/>
          <w:sz w:val="28"/>
          <w:szCs w:val="28"/>
          <w:lang w:eastAsia="ru-RU"/>
        </w:rPr>
        <w:t xml:space="preserve">Рисунок 2 – Схема алгоритма аренды автомобиля, </w:t>
      </w:r>
      <w:proofErr w:type="spellStart"/>
      <w:r>
        <w:rPr>
          <w:rFonts w:ascii="Times New Roman" w:eastAsia="Times New Roman" w:hAnsi="Times New Roman" w:cs="Times New Roman"/>
          <w:color w:val="2C2D2E"/>
          <w:sz w:val="28"/>
          <w:szCs w:val="28"/>
          <w:lang w:eastAsia="ru-RU"/>
        </w:rPr>
        <w:t>отрисованная</w:t>
      </w:r>
      <w:proofErr w:type="spellEnd"/>
      <w:r>
        <w:rPr>
          <w:rFonts w:ascii="Times New Roman" w:eastAsia="Times New Roman" w:hAnsi="Times New Roman" w:cs="Times New Roman"/>
          <w:color w:val="2C2D2E"/>
          <w:sz w:val="28"/>
          <w:szCs w:val="28"/>
          <w:lang w:eastAsia="ru-RU"/>
        </w:rPr>
        <w:t xml:space="preserve"> в векторном редакторе </w:t>
      </w:r>
      <w:r>
        <w:rPr>
          <w:rFonts w:ascii="Times New Roman" w:eastAsia="Times New Roman" w:hAnsi="Times New Roman" w:cs="Times New Roman"/>
          <w:i/>
          <w:color w:val="2C2D2E"/>
          <w:sz w:val="28"/>
          <w:szCs w:val="28"/>
          <w:lang w:val="en-US" w:eastAsia="ru-RU"/>
        </w:rPr>
        <w:t>Draw</w:t>
      </w:r>
      <w:r>
        <w:rPr>
          <w:rFonts w:ascii="Times New Roman" w:eastAsia="Times New Roman" w:hAnsi="Times New Roman" w:cs="Times New Roman"/>
          <w:i/>
          <w:color w:val="2C2D2E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i/>
          <w:color w:val="2C2D2E"/>
          <w:sz w:val="28"/>
          <w:szCs w:val="28"/>
          <w:lang w:val="en-US" w:eastAsia="ru-RU"/>
        </w:rPr>
        <w:t>IO</w:t>
      </w:r>
      <w:commentRangeEnd w:id="4"/>
      <w:r w:rsidR="001417F0">
        <w:rPr>
          <w:rStyle w:val="a3"/>
        </w:rPr>
        <w:commentReference w:id="4"/>
      </w:r>
    </w:p>
    <w:p w14:paraId="2FD2CBA5" w14:textId="125EEDD9" w:rsidR="00854101" w:rsidRDefault="00D85576" w:rsidP="001417F0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Описание алгоритма, представленного </w:t>
      </w:r>
      <w:r w:rsidR="001417F0">
        <w:rPr>
          <w:rFonts w:ascii="Times New Roman" w:hAnsi="Times New Roman" w:cs="Times New Roman"/>
          <w:b/>
          <w:sz w:val="28"/>
          <w:szCs w:val="28"/>
        </w:rPr>
        <w:t>на Рисунке 2</w:t>
      </w:r>
      <w:r>
        <w:rPr>
          <w:rFonts w:ascii="Times New Roman" w:hAnsi="Times New Roman" w:cs="Times New Roman"/>
          <w:b/>
          <w:sz w:val="28"/>
          <w:szCs w:val="28"/>
        </w:rPr>
        <w:t>:</w:t>
      </w:r>
    </w:p>
    <w:p w14:paraId="44DB3569" w14:textId="5DA7514A" w:rsidR="00854101" w:rsidRDefault="00D85576" w:rsidP="0039529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блоке 1 </w:t>
      </w:r>
      <w:r>
        <w:rPr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обозначено начало процесса выхода из электропоезда </w:t>
      </w:r>
      <w:r w:rsidR="0039529C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Иволга</w:t>
      </w:r>
      <w:r w:rsidR="0039529C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и покидания территории станции</w:t>
      </w:r>
      <w:r w:rsidR="0039529C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не оборудованной турникетами</w:t>
      </w:r>
      <w:r w:rsidR="0039529C">
        <w:rPr>
          <w:rFonts w:ascii="Times New Roman" w:hAnsi="Times New Roman" w:cs="Times New Roman"/>
          <w:sz w:val="28"/>
          <w:szCs w:val="28"/>
        </w:rPr>
        <w:t>.</w:t>
      </w:r>
    </w:p>
    <w:p w14:paraId="289CC707" w14:textId="76E66F1A" w:rsidR="00854101" w:rsidRDefault="00D85576" w:rsidP="0039529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2 </w:t>
      </w:r>
      <w:r>
        <w:rPr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перед выходом из электропоезда нужно дождаться открытия дверей электропоезда, после того как двери открылись переходим к 3 блоку</w:t>
      </w:r>
      <w:r w:rsidR="0039529C">
        <w:rPr>
          <w:rFonts w:ascii="Times New Roman" w:hAnsi="Times New Roman" w:cs="Times New Roman"/>
          <w:sz w:val="28"/>
          <w:szCs w:val="28"/>
        </w:rPr>
        <w:t>.</w:t>
      </w:r>
    </w:p>
    <w:p w14:paraId="218C0EC4" w14:textId="0A8F0700" w:rsidR="00854101" w:rsidRDefault="00D85576" w:rsidP="0039529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3 </w:t>
      </w:r>
      <w:r>
        <w:rPr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после открытия дверей электропоезда нужно выйти из него, после </w:t>
      </w:r>
      <w:r w:rsidR="0039529C">
        <w:rPr>
          <w:rFonts w:ascii="Times New Roman" w:hAnsi="Times New Roman" w:cs="Times New Roman"/>
          <w:sz w:val="28"/>
          <w:szCs w:val="28"/>
        </w:rPr>
        <w:t>этого переходим к блоку номер 4.</w:t>
      </w:r>
    </w:p>
    <w:p w14:paraId="151F4A06" w14:textId="2C0C4E96" w:rsidR="00854101" w:rsidRPr="0039529C" w:rsidRDefault="00D85576" w:rsidP="0039529C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39529C">
        <w:rPr>
          <w:rFonts w:ascii="Times New Roman" w:hAnsi="Times New Roman" w:cs="Times New Roman"/>
          <w:color w:val="FF0000"/>
          <w:sz w:val="28"/>
          <w:szCs w:val="28"/>
        </w:rPr>
        <w:t xml:space="preserve">В блоке 4 </w:t>
      </w:r>
      <w:r w:rsidRPr="0039529C">
        <w:rPr>
          <w:color w:val="FF0000"/>
          <w:sz w:val="28"/>
          <w:szCs w:val="28"/>
        </w:rPr>
        <w:t>–</w:t>
      </w:r>
      <w:r w:rsidRPr="0039529C">
        <w:rPr>
          <w:rFonts w:ascii="Times New Roman" w:hAnsi="Times New Roman" w:cs="Times New Roman"/>
          <w:color w:val="FF0000"/>
          <w:sz w:val="28"/>
          <w:szCs w:val="28"/>
        </w:rPr>
        <w:t xml:space="preserve"> принимается решение, как определить есть ли на станции </w:t>
      </w:r>
      <w:proofErr w:type="gramStart"/>
      <w:r w:rsidRPr="0039529C">
        <w:rPr>
          <w:rFonts w:ascii="Times New Roman" w:hAnsi="Times New Roman" w:cs="Times New Roman"/>
          <w:color w:val="FF0000"/>
          <w:sz w:val="28"/>
          <w:szCs w:val="28"/>
        </w:rPr>
        <w:t>турникеты это</w:t>
      </w:r>
      <w:proofErr w:type="gramEnd"/>
      <w:r w:rsidRPr="0039529C">
        <w:rPr>
          <w:rFonts w:ascii="Times New Roman" w:hAnsi="Times New Roman" w:cs="Times New Roman"/>
          <w:color w:val="FF0000"/>
          <w:sz w:val="28"/>
          <w:szCs w:val="28"/>
        </w:rPr>
        <w:t xml:space="preserve"> можно сделать двумя способами блоки 5 и 6</w:t>
      </w:r>
      <w:r w:rsidR="0039529C" w:rsidRPr="0039529C">
        <w:rPr>
          <w:rFonts w:ascii="Times New Roman" w:hAnsi="Times New Roman" w:cs="Times New Roman"/>
          <w:color w:val="FF0000"/>
          <w:sz w:val="28"/>
          <w:szCs w:val="28"/>
        </w:rPr>
        <w:t>.</w:t>
      </w:r>
    </w:p>
    <w:p w14:paraId="6C679355" w14:textId="3EDF1F94" w:rsidR="00854101" w:rsidRDefault="00D85576" w:rsidP="0039529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5 </w:t>
      </w:r>
      <w:r>
        <w:rPr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определить есть ли на станции турникеты можно зайдя в мобильное приложение </w:t>
      </w:r>
      <w:proofErr w:type="spellStart"/>
      <w:r>
        <w:rPr>
          <w:rFonts w:ascii="Times New Roman" w:hAnsi="Times New Roman" w:cs="Times New Roman"/>
          <w:sz w:val="28"/>
          <w:szCs w:val="28"/>
        </w:rPr>
        <w:t>Яндекс.Транспорт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39529C">
        <w:rPr>
          <w:rFonts w:ascii="Times New Roman" w:hAnsi="Times New Roman" w:cs="Times New Roman"/>
          <w:sz w:val="28"/>
          <w:szCs w:val="28"/>
        </w:rPr>
        <w:t>после этого переходим к блоку 7.</w:t>
      </w:r>
    </w:p>
    <w:p w14:paraId="5C8C04D6" w14:textId="10CB46A3" w:rsidR="00854101" w:rsidRDefault="00D85576" w:rsidP="0039529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6 </w:t>
      </w:r>
      <w:r>
        <w:rPr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показано, что определить есть ли на станции турникеты можно спросив у работников станции, после этого переходим к блоку 7</w:t>
      </w:r>
      <w:r w:rsidR="0039529C">
        <w:rPr>
          <w:rFonts w:ascii="Times New Roman" w:hAnsi="Times New Roman" w:cs="Times New Roman"/>
          <w:sz w:val="28"/>
          <w:szCs w:val="28"/>
        </w:rPr>
        <w:t>.</w:t>
      </w:r>
    </w:p>
    <w:p w14:paraId="02A26162" w14:textId="616194D5" w:rsidR="00854101" w:rsidRDefault="00D85576" w:rsidP="0039529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7 </w:t>
      </w:r>
      <w:r>
        <w:rPr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показано, что нужно определить</w:t>
      </w:r>
      <w:r w:rsidR="0039529C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как выйти со станции необорудованной турникетами, после этого переходим к блоку 8</w:t>
      </w:r>
    </w:p>
    <w:p w14:paraId="2A7EA5B3" w14:textId="7797A35D" w:rsidR="00854101" w:rsidRDefault="00D85576" w:rsidP="0039529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8 </w:t>
      </w:r>
      <w:r>
        <w:rPr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нужно двигаться по указанным на станции платформам, после этого переходим к блоку 8</w:t>
      </w:r>
      <w:r w:rsidR="0039529C">
        <w:rPr>
          <w:rFonts w:ascii="Times New Roman" w:hAnsi="Times New Roman" w:cs="Times New Roman"/>
          <w:sz w:val="28"/>
          <w:szCs w:val="28"/>
        </w:rPr>
        <w:t>.</w:t>
      </w:r>
    </w:p>
    <w:p w14:paraId="57A7873D" w14:textId="3B9306FA" w:rsidR="00854101" w:rsidRDefault="00D85576" w:rsidP="0039529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9 </w:t>
      </w:r>
      <w:r>
        <w:rPr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ринимается решение о необходимости проверки билетов, если ответ положительный двигаемся к блоку 10, если отрицательный двигаемся к блоку 11</w:t>
      </w:r>
      <w:r w:rsidR="0039529C">
        <w:rPr>
          <w:rFonts w:ascii="Times New Roman" w:hAnsi="Times New Roman" w:cs="Times New Roman"/>
          <w:sz w:val="28"/>
          <w:szCs w:val="28"/>
        </w:rPr>
        <w:t>.</w:t>
      </w:r>
    </w:p>
    <w:p w14:paraId="50FC1D61" w14:textId="127F89AD" w:rsidR="00854101" w:rsidRDefault="00D85576" w:rsidP="0039529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10 </w:t>
      </w:r>
      <w:r>
        <w:rPr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оказано, что при необходимости проверки билетов, нужно показать билет или карту тройка работнику станции, после этого переходим к блоку 11</w:t>
      </w:r>
      <w:r w:rsidR="0039529C">
        <w:rPr>
          <w:rFonts w:ascii="Times New Roman" w:hAnsi="Times New Roman" w:cs="Times New Roman"/>
          <w:sz w:val="28"/>
          <w:szCs w:val="28"/>
        </w:rPr>
        <w:t>.</w:t>
      </w:r>
    </w:p>
    <w:p w14:paraId="72FFF37E" w14:textId="41D1780E" w:rsidR="00854101" w:rsidRDefault="00D85576" w:rsidP="0039529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11 </w:t>
      </w:r>
      <w:r>
        <w:rPr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показано, что после совершения всех вышеперечисленных действий можно покинуть территорию станции, после этого переходим к 12 блоку</w:t>
      </w:r>
      <w:r w:rsidR="0039529C">
        <w:rPr>
          <w:rFonts w:ascii="Times New Roman" w:hAnsi="Times New Roman" w:cs="Times New Roman"/>
          <w:sz w:val="28"/>
          <w:szCs w:val="28"/>
        </w:rPr>
        <w:t>.</w:t>
      </w:r>
    </w:p>
    <w:p w14:paraId="602D2022" w14:textId="6D87100F" w:rsidR="00854101" w:rsidRDefault="00D85576" w:rsidP="0039529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12 </w:t>
      </w:r>
      <w:r>
        <w:rPr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обозначен конец процесса выхода из электропоезда </w:t>
      </w:r>
      <w:r w:rsidR="0039529C">
        <w:rPr>
          <w:rFonts w:ascii="Times New Roman" w:hAnsi="Times New Roman" w:cs="Times New Roman"/>
          <w:sz w:val="28"/>
          <w:szCs w:val="28"/>
        </w:rPr>
        <w:t>«И</w:t>
      </w:r>
      <w:r>
        <w:rPr>
          <w:rFonts w:ascii="Times New Roman" w:hAnsi="Times New Roman" w:cs="Times New Roman"/>
          <w:sz w:val="28"/>
          <w:szCs w:val="28"/>
        </w:rPr>
        <w:t>волга</w:t>
      </w:r>
      <w:r w:rsidR="0039529C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и покидания станции необорудованной турникетами</w:t>
      </w:r>
      <w:r w:rsidR="0039529C">
        <w:rPr>
          <w:rFonts w:ascii="Times New Roman" w:hAnsi="Times New Roman" w:cs="Times New Roman"/>
          <w:sz w:val="28"/>
          <w:szCs w:val="28"/>
        </w:rPr>
        <w:t>.</w:t>
      </w:r>
    </w:p>
    <w:p w14:paraId="08A9EF18" w14:textId="77777777" w:rsidR="001417F0" w:rsidRDefault="001417F0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7B4FD3F8" w14:textId="132D7E6B" w:rsidR="00854101" w:rsidRDefault="001417F0" w:rsidP="001417F0">
      <w:pPr>
        <w:spacing w:after="0" w:line="360" w:lineRule="auto"/>
        <w:ind w:firstLine="708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7. </w:t>
      </w:r>
      <w:r w:rsidR="00D85576">
        <w:rPr>
          <w:rFonts w:ascii="Times New Roman" w:hAnsi="Times New Roman" w:cs="Times New Roman"/>
          <w:b/>
          <w:bCs/>
          <w:sz w:val="28"/>
          <w:szCs w:val="28"/>
        </w:rPr>
        <w:t>Вывод</w:t>
      </w:r>
    </w:p>
    <w:p w14:paraId="1FBBFF3C" w14:textId="49E7B93A" w:rsidR="00854101" w:rsidRDefault="00D8557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2C2D2E"/>
          <w:sz w:val="28"/>
          <w:szCs w:val="28"/>
          <w:lang w:eastAsia="ru-RU"/>
        </w:rPr>
        <w:t xml:space="preserve">Освоил графический редактор </w:t>
      </w:r>
      <w:r w:rsidRPr="001417F0">
        <w:rPr>
          <w:rFonts w:ascii="Times New Roman" w:eastAsia="Times New Roman" w:hAnsi="Times New Roman" w:cs="Times New Roman"/>
          <w:i/>
          <w:color w:val="2C2D2E"/>
          <w:sz w:val="28"/>
          <w:szCs w:val="28"/>
          <w:lang w:val="en-US" w:eastAsia="ru-RU"/>
        </w:rPr>
        <w:t>Microsoft</w:t>
      </w:r>
      <w:r w:rsidRPr="001417F0">
        <w:rPr>
          <w:rFonts w:ascii="Times New Roman" w:eastAsia="Times New Roman" w:hAnsi="Times New Roman" w:cs="Times New Roman"/>
          <w:i/>
          <w:color w:val="2C2D2E"/>
          <w:sz w:val="28"/>
          <w:szCs w:val="28"/>
          <w:lang w:eastAsia="ru-RU"/>
        </w:rPr>
        <w:t xml:space="preserve"> </w:t>
      </w:r>
      <w:r w:rsidRPr="001417F0">
        <w:rPr>
          <w:rFonts w:ascii="Times New Roman" w:eastAsia="Times New Roman" w:hAnsi="Times New Roman" w:cs="Times New Roman"/>
          <w:i/>
          <w:color w:val="2C2D2E"/>
          <w:sz w:val="28"/>
          <w:szCs w:val="28"/>
          <w:lang w:val="en-US" w:eastAsia="ru-RU"/>
        </w:rPr>
        <w:t>Visio</w:t>
      </w:r>
      <w:r>
        <w:rPr>
          <w:rFonts w:ascii="Times New Roman" w:eastAsia="Times New Roman" w:hAnsi="Times New Roman" w:cs="Times New Roman"/>
          <w:color w:val="2C2D2E"/>
          <w:sz w:val="28"/>
          <w:szCs w:val="28"/>
          <w:lang w:eastAsia="ru-RU"/>
        </w:rPr>
        <w:t xml:space="preserve">, а также онлайн редактор </w:t>
      </w:r>
      <w:r w:rsidRPr="0039529C">
        <w:rPr>
          <w:rFonts w:ascii="Times New Roman" w:eastAsia="Times New Roman" w:hAnsi="Times New Roman" w:cs="Times New Roman"/>
          <w:i/>
          <w:color w:val="2C2D2E"/>
          <w:sz w:val="28"/>
          <w:szCs w:val="28"/>
          <w:lang w:val="en-US" w:eastAsia="ru-RU"/>
        </w:rPr>
        <w:t>Draw</w:t>
      </w:r>
      <w:r w:rsidRPr="0039529C">
        <w:rPr>
          <w:rFonts w:ascii="Times New Roman" w:eastAsia="Times New Roman" w:hAnsi="Times New Roman" w:cs="Times New Roman"/>
          <w:i/>
          <w:color w:val="2C2D2E"/>
          <w:sz w:val="28"/>
          <w:szCs w:val="28"/>
          <w:lang w:eastAsia="ru-RU"/>
        </w:rPr>
        <w:t>.</w:t>
      </w:r>
      <w:r w:rsidRPr="0039529C">
        <w:rPr>
          <w:rFonts w:ascii="Times New Roman" w:eastAsia="Times New Roman" w:hAnsi="Times New Roman" w:cs="Times New Roman"/>
          <w:i/>
          <w:color w:val="2C2D2E"/>
          <w:sz w:val="28"/>
          <w:szCs w:val="28"/>
          <w:lang w:val="en-US" w:eastAsia="ru-RU"/>
        </w:rPr>
        <w:t>IO</w:t>
      </w:r>
      <w:r>
        <w:rPr>
          <w:rFonts w:ascii="Times New Roman" w:eastAsia="Times New Roman" w:hAnsi="Times New Roman" w:cs="Times New Roman"/>
          <w:color w:val="2C2D2E"/>
          <w:sz w:val="28"/>
          <w:szCs w:val="28"/>
          <w:lang w:eastAsia="ru-RU"/>
        </w:rPr>
        <w:t>.</w:t>
      </w:r>
      <w:r w:rsidR="0039529C">
        <w:rPr>
          <w:rFonts w:ascii="Times New Roman" w:eastAsia="Times New Roman" w:hAnsi="Times New Roman" w:cs="Times New Roman"/>
          <w:color w:val="2C2D2E"/>
          <w:sz w:val="28"/>
          <w:szCs w:val="28"/>
          <w:lang w:eastAsia="ru-RU"/>
        </w:rPr>
        <w:t xml:space="preserve"> </w:t>
      </w:r>
      <w:r w:rsidR="0039529C" w:rsidRPr="0039529C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>Но неправильно решил поставленную задачу.</w:t>
      </w:r>
      <w:r w:rsidR="0039529C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t xml:space="preserve"> К слову, выводы пишутся обезличено.</w:t>
      </w:r>
    </w:p>
    <w:p w14:paraId="561E5FE0" w14:textId="77777777" w:rsidR="00854101" w:rsidRDefault="0085410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09E5BEF" w14:textId="77777777" w:rsidR="00854101" w:rsidRDefault="00854101">
      <w:pPr>
        <w:spacing w:after="0" w:line="360" w:lineRule="auto"/>
        <w:rPr>
          <w:rFonts w:ascii="Times New Roman" w:hAnsi="Times New Roman" w:cs="Times New Roman"/>
          <w:color w:val="FF0000"/>
          <w:sz w:val="28"/>
          <w:szCs w:val="28"/>
        </w:rPr>
      </w:pPr>
    </w:p>
    <w:sectPr w:rsidR="00854101">
      <w:footerReference w:type="default" r:id="rId13"/>
      <w:pgSz w:w="11906" w:h="16838"/>
      <w:pgMar w:top="1134" w:right="850" w:bottom="850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Антон Сафронов" w:date="2024-11-29T00:25:00Z" w:initials="АИ">
    <w:p w14:paraId="524757FE" w14:textId="77777777" w:rsidR="00584545" w:rsidRDefault="00584545">
      <w:pPr>
        <w:pStyle w:val="a8"/>
      </w:pPr>
      <w:r>
        <w:rPr>
          <w:rStyle w:val="a3"/>
        </w:rPr>
        <w:annotationRef/>
      </w:r>
      <w:r>
        <w:t>Неудачно:</w:t>
      </w:r>
    </w:p>
    <w:p w14:paraId="2D2C2E4B" w14:textId="77777777" w:rsidR="00584545" w:rsidRPr="00584545" w:rsidRDefault="00584545">
      <w:pPr>
        <w:pStyle w:val="a8"/>
      </w:pPr>
      <w:r>
        <w:t xml:space="preserve">1. Область схемы больше сильно больше самой схемы. Так быть не должно при размещении объекта </w:t>
      </w:r>
      <w:r>
        <w:rPr>
          <w:lang w:val="en-US"/>
        </w:rPr>
        <w:t>Visio</w:t>
      </w:r>
      <w:r w:rsidRPr="00584545">
        <w:t xml:space="preserve"> </w:t>
      </w:r>
      <w:r>
        <w:t xml:space="preserve">в </w:t>
      </w:r>
      <w:r>
        <w:rPr>
          <w:lang w:val="en-US"/>
        </w:rPr>
        <w:t>Word</w:t>
      </w:r>
    </w:p>
    <w:p w14:paraId="64AF582C" w14:textId="77777777" w:rsidR="00584545" w:rsidRDefault="00584545">
      <w:pPr>
        <w:pStyle w:val="a8"/>
      </w:pPr>
      <w:r w:rsidRPr="00584545">
        <w:t xml:space="preserve">2. </w:t>
      </w:r>
      <w:r>
        <w:t>Проверки условий выглядят более, чем странно – не согласуются с предложенными в рамках курса. Ознакомьтесь с учебными материалами. В настоящее время примеров выдано более, чем достаточно, чтобы сделать всё корректно.</w:t>
      </w:r>
    </w:p>
    <w:p w14:paraId="6EB7EA2D" w14:textId="77777777" w:rsidR="00584545" w:rsidRDefault="00584545">
      <w:pPr>
        <w:pStyle w:val="a8"/>
      </w:pPr>
      <w:r>
        <w:t>3. Договорённость была, что цветовая схема будет чёрно-белая. Жалейте тонер. Экономьте ресурсы.</w:t>
      </w:r>
    </w:p>
    <w:p w14:paraId="291B5075" w14:textId="77777777" w:rsidR="00584545" w:rsidRDefault="00584545">
      <w:pPr>
        <w:pStyle w:val="a8"/>
      </w:pPr>
    </w:p>
    <w:p w14:paraId="203DE782" w14:textId="2ADBD655" w:rsidR="00584545" w:rsidRPr="00584545" w:rsidRDefault="00584545">
      <w:pPr>
        <w:pStyle w:val="a8"/>
      </w:pPr>
      <w:r>
        <w:t>С содержанием блоков не ознакомился. Некоторые надписи прочитать в 100% масштабе невозможно.</w:t>
      </w:r>
    </w:p>
  </w:comment>
  <w:comment w:id="1" w:author="Антон Сафронов" w:date="2024-11-29T01:01:00Z" w:initials="АИ">
    <w:p w14:paraId="31CBD90F" w14:textId="06711AD5" w:rsidR="00CB6DC0" w:rsidRDefault="00CB6DC0">
      <w:pPr>
        <w:pStyle w:val="a8"/>
      </w:pPr>
      <w:r>
        <w:rPr>
          <w:rStyle w:val="a3"/>
        </w:rPr>
        <w:annotationRef/>
      </w:r>
      <w:r>
        <w:t>Вот у меня получилось сделать под габариты. Почему не получилось у Вас – не знаю.</w:t>
      </w:r>
    </w:p>
    <w:p w14:paraId="3C1F0C5C" w14:textId="0E29FAFE" w:rsidR="00CB6DC0" w:rsidRDefault="00CB6DC0">
      <w:pPr>
        <w:pStyle w:val="a8"/>
      </w:pPr>
    </w:p>
    <w:p w14:paraId="7B8EA661" w14:textId="1D96925A" w:rsidR="00CB6DC0" w:rsidRDefault="00CB6DC0">
      <w:pPr>
        <w:pStyle w:val="a8"/>
      </w:pPr>
      <w:r>
        <w:t xml:space="preserve">С наполнением этой схемы не согласен, но продемонстрировал, что правки вносить буду не только в отчёт при проверке, если это потребуется </w:t>
      </w:r>
      <w:r>
        <w:t>делать.</w:t>
      </w:r>
      <w:bookmarkStart w:id="2" w:name="_GoBack"/>
      <w:bookmarkEnd w:id="2"/>
    </w:p>
  </w:comment>
  <w:comment w:id="3" w:author="Антон Сафронов" w:date="2024-11-29T00:30:00Z" w:initials="АИ">
    <w:p w14:paraId="4E71ED2A" w14:textId="0A8D4576" w:rsidR="001417F0" w:rsidRDefault="001417F0">
      <w:pPr>
        <w:pStyle w:val="a8"/>
      </w:pPr>
      <w:r>
        <w:rPr>
          <w:rStyle w:val="a3"/>
        </w:rPr>
        <w:annotationRef/>
      </w:r>
      <w:r>
        <w:t>Стилистически было плохо. Сейчас исправлено.</w:t>
      </w:r>
    </w:p>
  </w:comment>
  <w:comment w:id="4" w:author="Антон Сафронов" w:date="2024-11-29T00:32:00Z" w:initials="АИ">
    <w:p w14:paraId="2C701E13" w14:textId="77777777" w:rsidR="001417F0" w:rsidRDefault="001417F0">
      <w:pPr>
        <w:pStyle w:val="a8"/>
      </w:pPr>
      <w:r>
        <w:rPr>
          <w:rStyle w:val="a3"/>
        </w:rPr>
        <w:annotationRef/>
      </w:r>
      <w:r>
        <w:t>С позиции визуализации здесь всё хорошо.</w:t>
      </w:r>
      <w:r>
        <w:br/>
      </w:r>
      <w:r>
        <w:br/>
        <w:t>А в части учёта особенностей нотации схем алгоритмов – плохо. Наладьте соответствие с примерами. Как проиллюстрировали связи Вы – так не делают.</w:t>
      </w:r>
    </w:p>
    <w:p w14:paraId="504CD492" w14:textId="77777777" w:rsidR="001417F0" w:rsidRDefault="001417F0">
      <w:pPr>
        <w:pStyle w:val="a8"/>
      </w:pPr>
    </w:p>
    <w:p w14:paraId="4857F07C" w14:textId="535EE132" w:rsidR="001417F0" w:rsidRDefault="001417F0">
      <w:pPr>
        <w:pStyle w:val="a8"/>
      </w:pPr>
      <w:r>
        <w:t>Про блок 4: во-первых, должен быть вопрос, на которых нужно ответить «да» или «нет». Какой ответ можно дать на вопрос «определить станцию?» предположить сложно</w:t>
      </w:r>
      <w:r>
        <w:br/>
      </w:r>
      <w:r>
        <w:br/>
        <w:t>Про блок 9: аналогично 4. Что за вопрос «Проверка билетов?» Как на него ответить «да» / «нет» - не ясно. Неявно притянуто за уши.</w:t>
      </w:r>
      <w:r>
        <w:br/>
      </w:r>
      <w:r>
        <w:br/>
        <w:t xml:space="preserve">Вы плохо знакомы с технологией работы оплаты проезда на Центральных диаметрах. На станциях, не оборудованных турникетами, принцип завершения поездки иной, нежели </w:t>
      </w:r>
      <w:proofErr w:type="spellStart"/>
      <w:r>
        <w:t>продемонстрировнный</w:t>
      </w:r>
      <w:proofErr w:type="spellEnd"/>
      <w:r>
        <w:t xml:space="preserve"> на схеме алгоритма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03DE782" w15:done="0"/>
  <w15:commentEx w15:paraId="7B8EA661" w15:done="0"/>
  <w15:commentEx w15:paraId="4E71ED2A" w15:done="0"/>
  <w15:commentEx w15:paraId="4857F07C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8480DA8" w14:textId="77777777" w:rsidR="00F4376F" w:rsidRDefault="00F4376F">
      <w:pPr>
        <w:spacing w:line="240" w:lineRule="auto"/>
      </w:pPr>
      <w:r>
        <w:separator/>
      </w:r>
    </w:p>
  </w:endnote>
  <w:endnote w:type="continuationSeparator" w:id="0">
    <w:p w14:paraId="41EB213C" w14:textId="77777777" w:rsidR="00F4376F" w:rsidRDefault="00F4376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default"/>
    <w:sig w:usb0="800002BF" w:usb1="38CF7CFA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145538D" w14:textId="77777777" w:rsidR="00854101" w:rsidRDefault="00854101">
    <w:pPr>
      <w:shd w:val="clear" w:color="auto" w:fill="FFFFFF"/>
      <w:rPr>
        <w:rFonts w:eastAsia="Times New Roman" w:cs="Times New Roman"/>
        <w:color w:val="2C2D2E"/>
        <w:szCs w:val="28"/>
        <w:lang w:eastAsia="ru-RU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9C9B0D4" w14:textId="77777777" w:rsidR="00F4376F" w:rsidRDefault="00F4376F">
      <w:pPr>
        <w:spacing w:after="0"/>
      </w:pPr>
      <w:r>
        <w:separator/>
      </w:r>
    </w:p>
  </w:footnote>
  <w:footnote w:type="continuationSeparator" w:id="0">
    <w:p w14:paraId="3F3C4394" w14:textId="77777777" w:rsidR="00F4376F" w:rsidRDefault="00F4376F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110BB0"/>
    <w:multiLevelType w:val="multilevel"/>
    <w:tmpl w:val="01110BB0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" w15:restartNumberingAfterBreak="0">
    <w:nsid w:val="165A34E0"/>
    <w:multiLevelType w:val="multilevel"/>
    <w:tmpl w:val="165A34E0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" w15:restartNumberingAfterBreak="0">
    <w:nsid w:val="1EEE48FC"/>
    <w:multiLevelType w:val="multilevel"/>
    <w:tmpl w:val="1EEE48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3" w15:restartNumberingAfterBreak="0">
    <w:nsid w:val="4BBF7197"/>
    <w:multiLevelType w:val="singleLevel"/>
    <w:tmpl w:val="4BBF7197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4" w15:restartNumberingAfterBreak="0">
    <w:nsid w:val="66E3682F"/>
    <w:multiLevelType w:val="multilevel"/>
    <w:tmpl w:val="66E3682F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5" w15:restartNumberingAfterBreak="0">
    <w:nsid w:val="68C75E2E"/>
    <w:multiLevelType w:val="hybridMultilevel"/>
    <w:tmpl w:val="C3C272AC"/>
    <w:lvl w:ilvl="0" w:tplc="F03E2D0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6E3B22C8"/>
    <w:multiLevelType w:val="multilevel"/>
    <w:tmpl w:val="6E3B22C8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1"/>
  </w:num>
  <w:num w:numId="5">
    <w:abstractNumId w:val="6"/>
  </w:num>
  <w:num w:numId="6">
    <w:abstractNumId w:val="0"/>
  </w:num>
  <w:num w:numId="7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Антон Сафронов">
    <w15:presenceInfo w15:providerId="Windows Live" w15:userId="80c612467c1191b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386C"/>
    <w:rsid w:val="00090C01"/>
    <w:rsid w:val="001417F0"/>
    <w:rsid w:val="002D2219"/>
    <w:rsid w:val="0039529C"/>
    <w:rsid w:val="00417131"/>
    <w:rsid w:val="005153D8"/>
    <w:rsid w:val="00584545"/>
    <w:rsid w:val="006235D2"/>
    <w:rsid w:val="006920E7"/>
    <w:rsid w:val="00752B03"/>
    <w:rsid w:val="0077386C"/>
    <w:rsid w:val="007A270E"/>
    <w:rsid w:val="00854101"/>
    <w:rsid w:val="008B07A1"/>
    <w:rsid w:val="008E6780"/>
    <w:rsid w:val="008F2A40"/>
    <w:rsid w:val="009572AC"/>
    <w:rsid w:val="009B03A5"/>
    <w:rsid w:val="009E3F7E"/>
    <w:rsid w:val="00B8340F"/>
    <w:rsid w:val="00BE6BBE"/>
    <w:rsid w:val="00C45155"/>
    <w:rsid w:val="00CB6DC0"/>
    <w:rsid w:val="00D26FD7"/>
    <w:rsid w:val="00D5297C"/>
    <w:rsid w:val="00D85576"/>
    <w:rsid w:val="00EB0DCA"/>
    <w:rsid w:val="00EF64B5"/>
    <w:rsid w:val="00F4376F"/>
    <w:rsid w:val="00FB4E90"/>
    <w:rsid w:val="15075149"/>
    <w:rsid w:val="1E504EA3"/>
    <w:rsid w:val="40295B16"/>
    <w:rsid w:val="469A52F5"/>
    <w:rsid w:val="65BE15B6"/>
    <w:rsid w:val="711E1A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2A9012"/>
  <w15:docId w15:val="{6B0E415B-E89E-405C-9065-55038A51A0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60" w:line="259" w:lineRule="auto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qFormat/>
    <w:rPr>
      <w:sz w:val="16"/>
      <w:szCs w:val="16"/>
    </w:rPr>
  </w:style>
  <w:style w:type="character" w:styleId="a4">
    <w:name w:val="Strong"/>
    <w:basedOn w:val="a0"/>
    <w:autoRedefine/>
    <w:uiPriority w:val="22"/>
    <w:qFormat/>
    <w:rPr>
      <w:b/>
      <w:bCs/>
    </w:rPr>
  </w:style>
  <w:style w:type="paragraph" w:styleId="a5">
    <w:name w:val="Balloon Text"/>
    <w:basedOn w:val="a"/>
    <w:link w:val="a6"/>
    <w:uiPriority w:val="99"/>
    <w:semiHidden/>
    <w:unhideWhenUsed/>
    <w:qFormat/>
    <w:pPr>
      <w:spacing w:after="0" w:line="240" w:lineRule="auto"/>
    </w:pPr>
    <w:rPr>
      <w:rFonts w:ascii="Segoe UI" w:hAnsi="Segoe UI" w:cs="Segoe UI"/>
      <w:sz w:val="18"/>
      <w:szCs w:val="18"/>
    </w:rPr>
  </w:style>
  <w:style w:type="paragraph" w:styleId="a7">
    <w:name w:val="caption"/>
    <w:basedOn w:val="a"/>
    <w:next w:val="a"/>
    <w:uiPriority w:val="35"/>
    <w:semiHidden/>
    <w:unhideWhenUsed/>
    <w:qFormat/>
    <w:rPr>
      <w:rFonts w:ascii="Arial" w:eastAsia="SimHei" w:hAnsi="Arial" w:cs="Arial"/>
      <w:sz w:val="20"/>
    </w:rPr>
  </w:style>
  <w:style w:type="paragraph" w:styleId="a8">
    <w:name w:val="annotation text"/>
    <w:basedOn w:val="a"/>
    <w:link w:val="a9"/>
    <w:uiPriority w:val="99"/>
    <w:semiHidden/>
    <w:unhideWhenUsed/>
    <w:qFormat/>
    <w:pPr>
      <w:spacing w:line="240" w:lineRule="auto"/>
    </w:pPr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qFormat/>
    <w:rPr>
      <w:b/>
      <w:bCs/>
    </w:rPr>
  </w:style>
  <w:style w:type="paragraph" w:styleId="ac">
    <w:name w:val="header"/>
    <w:basedOn w:val="a"/>
    <w:link w:val="ad"/>
    <w:autoRedefine/>
    <w:uiPriority w:val="99"/>
    <w:unhideWhenUsed/>
    <w:qFormat/>
    <w:pPr>
      <w:tabs>
        <w:tab w:val="center" w:pos="4677"/>
        <w:tab w:val="right" w:pos="9355"/>
      </w:tabs>
      <w:spacing w:after="0" w:line="240" w:lineRule="auto"/>
    </w:pPr>
  </w:style>
  <w:style w:type="paragraph" w:styleId="ae">
    <w:name w:val="footer"/>
    <w:basedOn w:val="a"/>
    <w:link w:val="af"/>
    <w:autoRedefine/>
    <w:uiPriority w:val="99"/>
    <w:unhideWhenUsed/>
    <w:qFormat/>
    <w:pPr>
      <w:tabs>
        <w:tab w:val="center" w:pos="4677"/>
        <w:tab w:val="right" w:pos="9355"/>
      </w:tabs>
      <w:spacing w:after="0" w:line="240" w:lineRule="auto"/>
    </w:pPr>
  </w:style>
  <w:style w:type="paragraph" w:styleId="af0">
    <w:name w:val="Normal (Web)"/>
    <w:basedOn w:val="a"/>
    <w:uiPriority w:val="99"/>
    <w:unhideWhenUsed/>
    <w:qFormat/>
    <w:pPr>
      <w:spacing w:after="0" w:line="36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List Paragraph"/>
    <w:basedOn w:val="a"/>
    <w:autoRedefine/>
    <w:uiPriority w:val="34"/>
    <w:qFormat/>
    <w:pPr>
      <w:ind w:left="720"/>
      <w:contextualSpacing/>
    </w:pPr>
  </w:style>
  <w:style w:type="character" w:customStyle="1" w:styleId="ad">
    <w:name w:val="Верхний колонтитул Знак"/>
    <w:basedOn w:val="a0"/>
    <w:link w:val="ac"/>
    <w:autoRedefine/>
    <w:uiPriority w:val="99"/>
    <w:qFormat/>
  </w:style>
  <w:style w:type="character" w:customStyle="1" w:styleId="af">
    <w:name w:val="Нижний колонтитул Знак"/>
    <w:basedOn w:val="a0"/>
    <w:link w:val="ae"/>
    <w:autoRedefine/>
    <w:uiPriority w:val="99"/>
    <w:qFormat/>
  </w:style>
  <w:style w:type="character" w:customStyle="1" w:styleId="a9">
    <w:name w:val="Текст примечания Знак"/>
    <w:basedOn w:val="a0"/>
    <w:link w:val="a8"/>
    <w:uiPriority w:val="99"/>
    <w:semiHidden/>
    <w:qFormat/>
    <w:rPr>
      <w:lang w:eastAsia="en-US"/>
    </w:rPr>
  </w:style>
  <w:style w:type="character" w:customStyle="1" w:styleId="ab">
    <w:name w:val="Тема примечания Знак"/>
    <w:basedOn w:val="a9"/>
    <w:link w:val="aa"/>
    <w:uiPriority w:val="99"/>
    <w:semiHidden/>
    <w:qFormat/>
    <w:rPr>
      <w:b/>
      <w:bCs/>
      <w:lang w:eastAsia="en-US"/>
    </w:rPr>
  </w:style>
  <w:style w:type="character" w:customStyle="1" w:styleId="a6">
    <w:name w:val="Текст выноски Знак"/>
    <w:basedOn w:val="a0"/>
    <w:link w:val="a5"/>
    <w:uiPriority w:val="99"/>
    <w:semiHidden/>
    <w:qFormat/>
    <w:rPr>
      <w:rFonts w:ascii="Segoe UI" w:hAnsi="Segoe UI" w:cs="Segoe UI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.vsdx"/><Relationship Id="rId5" Type="http://schemas.openxmlformats.org/officeDocument/2006/relationships/footnotes" Target="footnote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microsoft.com/office/2011/relationships/commentsExtended" Target="commentsExtended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0</Pages>
  <Words>1317</Words>
  <Characters>7511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UT</Company>
  <LinksUpToDate>false</LinksUpToDate>
  <CharactersWithSpaces>88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.П. Балакина</dc:creator>
  <cp:lastModifiedBy>Антон Сафронов</cp:lastModifiedBy>
  <cp:revision>5</cp:revision>
  <dcterms:created xsi:type="dcterms:W3CDTF">2024-10-11T11:34:00Z</dcterms:created>
  <dcterms:modified xsi:type="dcterms:W3CDTF">2024-11-28T22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2.2.0.18911</vt:lpwstr>
  </property>
  <property fmtid="{D5CDD505-2E9C-101B-9397-08002B2CF9AE}" pid="3" name="ICV">
    <vt:lpwstr>3FDE4E8255A149C09F6278F033D34CF7_12</vt:lpwstr>
  </property>
</Properties>
</file>